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2B27D" w14:textId="56BE89A3" w:rsidR="00365AA3" w:rsidRPr="00290265" w:rsidRDefault="00290265" w:rsidP="00D10EAD">
      <w:pPr>
        <w:spacing w:after="360" w:line="240" w:lineRule="auto"/>
        <w:jc w:val="center"/>
        <w:rPr>
          <w:b/>
          <w:bCs/>
          <w:sz w:val="24"/>
          <w:szCs w:val="24"/>
        </w:rPr>
      </w:pPr>
      <w:r w:rsidRPr="00290265">
        <w:rPr>
          <w:b/>
          <w:bCs/>
          <w:sz w:val="24"/>
          <w:szCs w:val="24"/>
        </w:rPr>
        <w:t xml:space="preserve">Iepirkumu uzraudzības biroja struktūrshēma no </w:t>
      </w:r>
      <w:r w:rsidR="00D1648C">
        <w:rPr>
          <w:b/>
          <w:bCs/>
          <w:sz w:val="24"/>
          <w:szCs w:val="24"/>
        </w:rPr>
        <w:t>19</w:t>
      </w:r>
      <w:r w:rsidR="007C47A2">
        <w:rPr>
          <w:b/>
          <w:bCs/>
          <w:sz w:val="24"/>
          <w:szCs w:val="24"/>
        </w:rPr>
        <w:t>.0</w:t>
      </w:r>
      <w:r w:rsidR="00D1648C">
        <w:rPr>
          <w:b/>
          <w:bCs/>
          <w:sz w:val="24"/>
          <w:szCs w:val="24"/>
        </w:rPr>
        <w:t>2</w:t>
      </w:r>
      <w:r w:rsidR="007C47A2">
        <w:rPr>
          <w:b/>
          <w:bCs/>
          <w:sz w:val="24"/>
          <w:szCs w:val="24"/>
        </w:rPr>
        <w:t>.</w:t>
      </w:r>
      <w:r w:rsidRPr="00290265">
        <w:rPr>
          <w:b/>
          <w:bCs/>
          <w:sz w:val="24"/>
          <w:szCs w:val="24"/>
        </w:rPr>
        <w:t>202</w:t>
      </w:r>
      <w:r w:rsidR="0098020F">
        <w:rPr>
          <w:b/>
          <w:bCs/>
          <w:sz w:val="24"/>
          <w:szCs w:val="24"/>
        </w:rPr>
        <w:t>4</w:t>
      </w:r>
      <w:r w:rsidRPr="00290265">
        <w:rPr>
          <w:b/>
          <w:bCs/>
          <w:sz w:val="24"/>
          <w:szCs w:val="24"/>
        </w:rPr>
        <w:t>.</w:t>
      </w:r>
    </w:p>
    <w:p w14:paraId="0B16CB4E" w14:textId="3770AD46" w:rsidR="00E65E88" w:rsidRDefault="00D10EAD" w:rsidP="00E65E88">
      <w:pPr>
        <w:pStyle w:val="NormalWeb"/>
      </w:pPr>
      <w:r>
        <w:object w:dxaOrig="19411" w:dyaOrig="9351" w14:anchorId="29C627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79.5pt;height:375.65pt" o:ole="">
            <v:imagedata r:id="rId8" o:title=""/>
          </v:shape>
          <o:OLEObject Type="Embed" ProgID="Visio.Drawing.15" ShapeID="_x0000_i1027" DrawAspect="Content" ObjectID="_1769933055" r:id="rId9"/>
        </w:object>
      </w:r>
    </w:p>
    <w:p w14:paraId="01AC3286" w14:textId="2861F786" w:rsidR="00290265" w:rsidRDefault="00290265"/>
    <w:sectPr w:rsidR="00290265" w:rsidSect="00290265">
      <w:pgSz w:w="16838" w:h="11906" w:orient="landscape"/>
      <w:pgMar w:top="851" w:right="678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265"/>
    <w:rsid w:val="00290265"/>
    <w:rsid w:val="00365AA3"/>
    <w:rsid w:val="007377D3"/>
    <w:rsid w:val="007C47A2"/>
    <w:rsid w:val="007D670D"/>
    <w:rsid w:val="0098020F"/>
    <w:rsid w:val="00A94DBA"/>
    <w:rsid w:val="00D10EAD"/>
    <w:rsid w:val="00D1648C"/>
    <w:rsid w:val="00E60049"/>
    <w:rsid w:val="00E65E88"/>
    <w:rsid w:val="11985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C83203E"/>
  <w15:chartTrackingRefBased/>
  <w15:docId w15:val="{E9AE9F17-7A5B-49E1-B024-7D7FA62DF1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lv-LV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E65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GB" w:eastAsia="en-GB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15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6E5B6C28CCB5E46A58ABD62C58D06A3" ma:contentTypeVersion="14" ma:contentTypeDescription="Create a new document." ma:contentTypeScope="" ma:versionID="88a9c0b13294fb6525e2922963d9a6bd">
  <xsd:schema xmlns:xsd="http://www.w3.org/2001/XMLSchema" xmlns:xs="http://www.w3.org/2001/XMLSchema" xmlns:p="http://schemas.microsoft.com/office/2006/metadata/properties" xmlns:ns2="d4fc2367-473b-4b3e-bad1-3999e81d3f49" xmlns:ns3="6cb7db5c-db6a-49e4-935f-59d0aa138ce3" targetNamespace="http://schemas.microsoft.com/office/2006/metadata/properties" ma:root="true" ma:fieldsID="712463f9a59bf9388b6f30ec3e451dfe" ns2:_="" ns3:_="">
    <xsd:import namespace="d4fc2367-473b-4b3e-bad1-3999e81d3f49"/>
    <xsd:import namespace="6cb7db5c-db6a-49e4-935f-59d0aa138ce3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lcf76f155ced4ddcb4097134ff3c332f" minOccurs="0"/>
                <xsd:element ref="ns2:TaxCatchAll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2:SharedWithUsers" minOccurs="0"/>
                <xsd:element ref="ns2:SharedWithDetails" minOccurs="0"/>
                <xsd:element ref="ns3:MediaServiceObjectDetectorVersions" minOccurs="0"/>
                <xsd:element ref="ns3:MediaServiceDateTaken" minOccurs="0"/>
                <xsd:element ref="ns3:MediaLengthInSecond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4fc2367-473b-4b3e-bad1-3999e81d3f4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5" nillable="true" ma:displayName="Taxonomy Catch All Column" ma:hidden="true" ma:list="{cb6e07ea-a859-447a-ab98-64c5c1f24950}" ma:internalName="TaxCatchAll" ma:showField="CatchAllData" ma:web="d4fc2367-473b-4b3e-bad1-3999e81d3f4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b7db5c-db6a-49e4-935f-59d0aa138c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e01d4dec-29c4-41e7-989f-1fbfffcc474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2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d4fc2367-473b-4b3e-bad1-3999e81d3f49">YEESQJ3534K2-599895324-9071</_dlc_DocId>
    <_dlc_DocIdUrl xmlns="d4fc2367-473b-4b3e-bad1-3999e81d3f49">
      <Url>https://iubgovlv.sharepoint.com/sites/Dokumenti/_layouts/15/DocIdRedir.aspx?ID=YEESQJ3534K2-599895324-9071</Url>
      <Description>YEESQJ3534K2-599895324-9071</Description>
    </_dlc_DocIdUrl>
    <lcf76f155ced4ddcb4097134ff3c332f xmlns="6cb7db5c-db6a-49e4-935f-59d0aa138ce3">
      <Terms xmlns="http://schemas.microsoft.com/office/infopath/2007/PartnerControls"/>
    </lcf76f155ced4ddcb4097134ff3c332f>
    <TaxCatchAll xmlns="d4fc2367-473b-4b3e-bad1-3999e81d3f49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59174F3-10E3-4A66-93AF-A5715C2E78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4fc2367-473b-4b3e-bad1-3999e81d3f49"/>
    <ds:schemaRef ds:uri="6cb7db5c-db6a-49e4-935f-59d0aa138c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AE99E6-7D79-43DB-89E9-D0E33762054A}">
  <ds:schemaRefs>
    <ds:schemaRef ds:uri="http://schemas.microsoft.com/office/2006/metadata/properties"/>
    <ds:schemaRef ds:uri="http://schemas.microsoft.com/office/infopath/2007/PartnerControls"/>
    <ds:schemaRef ds:uri="d4fc2367-473b-4b3e-bad1-3999e81d3f49"/>
    <ds:schemaRef ds:uri="6cb7db5c-db6a-49e4-935f-59d0aa138ce3"/>
  </ds:schemaRefs>
</ds:datastoreItem>
</file>

<file path=customXml/itemProps3.xml><?xml version="1.0" encoding="utf-8"?>
<ds:datastoreItem xmlns:ds="http://schemas.openxmlformats.org/officeDocument/2006/customXml" ds:itemID="{A930598C-6BED-4B11-BA5B-6B325BE8070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EABF717-1B30-4EF0-A749-161429E92B7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3</Words>
  <Characters>76</Characters>
  <Application>Microsoft Office Word</Application>
  <DocSecurity>0</DocSecurity>
  <Lines>1</Lines>
  <Paragraphs>1</Paragraphs>
  <ScaleCrop>false</ScaleCrop>
  <Company/>
  <LinksUpToDate>false</LinksUpToDate>
  <CharactersWithSpaces>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lana Aleksejeva</dc:creator>
  <cp:keywords/>
  <dc:description/>
  <cp:lastModifiedBy>Svetlana Aleksejeva</cp:lastModifiedBy>
  <cp:revision>10</cp:revision>
  <dcterms:created xsi:type="dcterms:W3CDTF">2023-04-26T13:21:00Z</dcterms:created>
  <dcterms:modified xsi:type="dcterms:W3CDTF">2024-02-20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6E5B6C28CCB5E46A58ABD62C58D06A3</vt:lpwstr>
  </property>
  <property fmtid="{D5CDD505-2E9C-101B-9397-08002B2CF9AE}" pid="3" name="_dlc_DocIdItemGuid">
    <vt:lpwstr>41124c4c-08e8-41bd-b628-a245bbe701bd</vt:lpwstr>
  </property>
  <property fmtid="{D5CDD505-2E9C-101B-9397-08002B2CF9AE}" pid="4" name="MediaServiceImageTags">
    <vt:lpwstr/>
  </property>
</Properties>
</file>